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E855031" w14:textId="0FC9F42D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6F95D3C9">
        <w:rPr>
          <w:b/>
          <w:bCs/>
          <w:color w:val="7383D1"/>
          <w:sz w:val="48"/>
          <w:szCs w:val="48"/>
        </w:rPr>
        <w:t>Laboratoire #</w:t>
      </w:r>
      <w:r w:rsidR="0877C063" w:rsidRPr="6F95D3C9">
        <w:rPr>
          <w:b/>
          <w:bCs/>
          <w:color w:val="7383D1"/>
          <w:sz w:val="48"/>
          <w:szCs w:val="48"/>
        </w:rPr>
        <w:t>3</w:t>
      </w:r>
      <w:r w:rsidRPr="6F95D3C9">
        <w:rPr>
          <w:color w:val="7383D1"/>
          <w:sz w:val="48"/>
          <w:szCs w:val="48"/>
        </w:rPr>
        <w:t xml:space="preserve"> (Partie </w:t>
      </w:r>
      <w:r w:rsidR="008C6A32" w:rsidRPr="6F95D3C9">
        <w:rPr>
          <w:color w:val="7383D1"/>
          <w:sz w:val="48"/>
          <w:szCs w:val="48"/>
        </w:rPr>
        <w:t>1</w:t>
      </w:r>
      <w:r w:rsidRPr="6F95D3C9">
        <w:rPr>
          <w:color w:val="7383D1"/>
          <w:sz w:val="48"/>
          <w:szCs w:val="48"/>
        </w:rPr>
        <w:t xml:space="preserve"> sur </w:t>
      </w:r>
      <w:r w:rsidR="008C6A32" w:rsidRPr="6F95D3C9">
        <w:rPr>
          <w:color w:val="7383D1"/>
          <w:sz w:val="48"/>
          <w:szCs w:val="48"/>
        </w:rPr>
        <w:t>2</w:t>
      </w:r>
      <w:r w:rsidRPr="6F95D3C9">
        <w:rPr>
          <w:color w:val="7383D1"/>
          <w:sz w:val="48"/>
          <w:szCs w:val="48"/>
        </w:rPr>
        <w:t>)</w:t>
      </w:r>
    </w:p>
    <w:p w14:paraId="0915FFF5" w14:textId="075A8B34" w:rsidR="00601261" w:rsidRPr="00C0495D" w:rsidRDefault="009D2233" w:rsidP="00601261">
      <w:pPr>
        <w:spacing w:after="0" w:line="240" w:lineRule="auto"/>
        <w:jc w:val="center"/>
      </w:pPr>
      <w:r>
        <w:t>Modèle logique</w:t>
      </w:r>
    </w:p>
    <w:p w14:paraId="12AC07AD" w14:textId="5A6FDC81" w:rsidR="00694F44" w:rsidRDefault="00694F44" w:rsidP="00694F44">
      <w:pPr>
        <w:spacing w:after="0" w:line="240" w:lineRule="auto"/>
      </w:pPr>
    </w:p>
    <w:p w14:paraId="74C38D99" w14:textId="5A3FCD57" w:rsidR="006A28CD" w:rsidRDefault="00C24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D0A0835">
        <w:rPr>
          <w:b/>
          <w:bCs/>
          <w:color w:val="7383D1"/>
          <w:sz w:val="28"/>
          <w:szCs w:val="28"/>
        </w:rPr>
        <w:t>Étape 0 – Création d’un nouveau</w:t>
      </w:r>
      <w:r w:rsidR="4A7D6B6B" w:rsidRPr="0D0A0835">
        <w:rPr>
          <w:b/>
          <w:bCs/>
          <w:color w:val="7383D1"/>
          <w:sz w:val="28"/>
          <w:szCs w:val="28"/>
        </w:rPr>
        <w:t xml:space="preserve"> fichier</w:t>
      </w:r>
      <w:r w:rsidRPr="0D0A0835">
        <w:rPr>
          <w:b/>
          <w:bCs/>
          <w:color w:val="7383D1"/>
          <w:sz w:val="28"/>
          <w:szCs w:val="28"/>
        </w:rPr>
        <w:t xml:space="preserve"> </w:t>
      </w:r>
      <w:r w:rsidR="2A7A6E1D" w:rsidRPr="0D0A0835">
        <w:rPr>
          <w:b/>
          <w:bCs/>
          <w:color w:val="7383D1"/>
          <w:sz w:val="28"/>
          <w:szCs w:val="28"/>
        </w:rPr>
        <w:t>V</w:t>
      </w:r>
      <w:r w:rsidRPr="0D0A0835">
        <w:rPr>
          <w:b/>
          <w:bCs/>
          <w:color w:val="7383D1"/>
          <w:sz w:val="28"/>
          <w:szCs w:val="28"/>
        </w:rPr>
        <w:t>isio</w:t>
      </w:r>
    </w:p>
    <w:p w14:paraId="607BE416" w14:textId="101E9014" w:rsidR="006A28CD" w:rsidRDefault="006A28CD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5E71D238" w14:textId="6073C0C7" w:rsidR="00C249FA" w:rsidRDefault="00C249FA" w:rsidP="00C249FA">
      <w:pPr>
        <w:spacing w:after="0" w:line="240" w:lineRule="auto"/>
      </w:pPr>
      <w:r>
        <w:t>Avez-vous pris le bon modèle de base?  Pensez à mettre vos pages en mode paysage.</w:t>
      </w:r>
    </w:p>
    <w:p w14:paraId="6BB31BDD" w14:textId="41FB8BAD" w:rsidR="00C249FA" w:rsidRDefault="00C249FA" w:rsidP="0D0A0835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3CF2140F" w14:textId="02077FEE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C344B">
        <w:rPr>
          <w:b/>
          <w:bCs/>
          <w:color w:val="7383D1"/>
          <w:sz w:val="28"/>
          <w:szCs w:val="28"/>
        </w:rPr>
        <w:t>Entités à la sauce logique</w:t>
      </w:r>
      <w:r w:rsidR="0047170D">
        <w:rPr>
          <w:b/>
          <w:bCs/>
          <w:color w:val="7383D1"/>
          <w:sz w:val="28"/>
          <w:szCs w:val="28"/>
        </w:rPr>
        <w:t xml:space="preserve"> </w:t>
      </w:r>
      <w:r w:rsidR="0047170D" w:rsidRPr="000352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  <w:r w:rsidR="00767DE6">
        <w:rPr>
          <mc:AlternateContent>
            <mc:Choice Requires="w16se">
              <w:rFonts w:ascii="Segoe UI Emoji" w:hAnsi="Segoe UI Emoji" w:cs="Segoe UI Emoji"/>
            </mc:Choice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9C2"/>
          </mc:Choice>
          <mc:Fallback>
            <w:t>🧂</w:t>
          </mc:Fallback>
        </mc:AlternateContent>
      </w:r>
      <w:r w:rsidR="0047170D" w:rsidRPr="00035204">
        <w:rPr>
          <w:rFonts w:ascii="Segoe UI Emoji" w:hAnsi="Segoe UI Emoji" w:cs="Segoe UI Emoji"/>
          <w:b/>
          <w:bCs/>
          <w:sz w:val="24"/>
          <w:szCs w:val="24"/>
        </w:rPr>
        <w:t>❓</w:t>
      </w:r>
    </w:p>
    <w:p w14:paraId="2A84D066" w14:textId="77777777" w:rsidR="00314395" w:rsidRPr="00D07AF2" w:rsidRDefault="00314395" w:rsidP="004D62E6">
      <w:pPr>
        <w:spacing w:after="0" w:line="240" w:lineRule="auto"/>
        <w:rPr>
          <w:b/>
          <w:bCs/>
        </w:rPr>
      </w:pPr>
    </w:p>
    <w:p w14:paraId="09F4D698" w14:textId="77777777" w:rsidR="00C249FA" w:rsidRDefault="00C249FA" w:rsidP="003A4585">
      <w:pPr>
        <w:spacing w:after="0" w:line="240" w:lineRule="auto"/>
        <w:jc w:val="both"/>
      </w:pPr>
      <w:r>
        <w:t>Pour chacun des modèles conceptuels suivants convertissez-les en modèle logique, c’est-à-dire en une ou plusieurs tables relationnelles.</w:t>
      </w:r>
    </w:p>
    <w:p w14:paraId="126C4C17" w14:textId="6DBCE22D" w:rsidR="00EA3A80" w:rsidRDefault="00EA3A80" w:rsidP="004D62E6">
      <w:pPr>
        <w:spacing w:after="0" w:line="240" w:lineRule="auto"/>
      </w:pPr>
    </w:p>
    <w:p w14:paraId="60B8DBE0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la page1 de votre Visio, renommée Étape </w:t>
      </w:r>
      <w:r>
        <w:rPr>
          <w:b/>
          <w:bCs/>
        </w:rPr>
        <w:t>1</w:t>
      </w:r>
      <w:r w:rsidRPr="00D278CD">
        <w:rPr>
          <w:b/>
          <w:bCs/>
        </w:rPr>
        <w:t xml:space="preserve"> A. </w:t>
      </w:r>
    </w:p>
    <w:p w14:paraId="4D0FA872" w14:textId="6CF07E3B" w:rsidR="0019720B" w:rsidRPr="00C0495D" w:rsidRDefault="00532480" w:rsidP="003A4585">
      <w:pPr>
        <w:pStyle w:val="ListParagraph"/>
        <w:numPr>
          <w:ilvl w:val="0"/>
          <w:numId w:val="15"/>
        </w:numPr>
        <w:spacing w:after="0" w:line="240" w:lineRule="auto"/>
        <w:jc w:val="both"/>
      </w:pPr>
      <w:r>
        <w:t xml:space="preserve">A) </w:t>
      </w:r>
      <w:r w:rsidR="0019720B">
        <w:t xml:space="preserve">« Dans un jeu vidéo en ligne, des personnages sont représentés </w:t>
      </w:r>
      <w:r w:rsidR="0065284C">
        <w:t xml:space="preserve">par </w:t>
      </w:r>
      <w:r w:rsidR="0019720B">
        <w:t>les quatre propriétés indiquées ci-dessous. Le pseudonyme d’un personnage est unique et ses points de vie sont calculés à partir du niveau et de l’archétype</w:t>
      </w:r>
      <w:r w:rsidR="003E2D0A">
        <w:t xml:space="preserve"> du personnage.</w:t>
      </w:r>
      <w:r w:rsidR="0019720B">
        <w:t> »</w:t>
      </w:r>
    </w:p>
    <w:p w14:paraId="0E4C3BF4" w14:textId="55B35605" w:rsidR="0054117F" w:rsidRDefault="007F7414" w:rsidP="00C37D85">
      <w:pPr>
        <w:spacing w:after="0" w:line="240" w:lineRule="auto"/>
        <w:jc w:val="center"/>
      </w:pPr>
      <w:r>
        <w:object w:dxaOrig="3745" w:dyaOrig="2196" w14:anchorId="4D207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1pt;height:82.5pt" o:ole="">
            <v:imagedata r:id="rId10" o:title=""/>
          </v:shape>
          <o:OLEObject Type="Embed" ProgID="Visio.Drawing.15" ShapeID="_x0000_i1025" DrawAspect="Content" ObjectID="_1799391586" r:id="rId11"/>
        </w:object>
      </w:r>
    </w:p>
    <w:p w14:paraId="6B7BF437" w14:textId="164929E3" w:rsidR="00D3733C" w:rsidRDefault="00D3733C" w:rsidP="00D3733C">
      <w:pPr>
        <w:spacing w:after="0" w:line="240" w:lineRule="auto"/>
      </w:pPr>
    </w:p>
    <w:p w14:paraId="33EB0500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1</w:t>
      </w:r>
      <w:r w:rsidRPr="00D278CD">
        <w:rPr>
          <w:b/>
          <w:bCs/>
        </w:rPr>
        <w:t xml:space="preserve"> </w:t>
      </w:r>
      <w:r>
        <w:rPr>
          <w:b/>
          <w:bCs/>
        </w:rPr>
        <w:t>B</w:t>
      </w:r>
      <w:r w:rsidRPr="00D278CD">
        <w:rPr>
          <w:b/>
          <w:bCs/>
        </w:rPr>
        <w:t>. </w:t>
      </w:r>
    </w:p>
    <w:p w14:paraId="5A08C361" w14:textId="3EDBB49B" w:rsidR="00516C1F" w:rsidRDefault="00532480" w:rsidP="008C6A32">
      <w:pPr>
        <w:pStyle w:val="ListParagraph"/>
        <w:numPr>
          <w:ilvl w:val="0"/>
          <w:numId w:val="15"/>
        </w:numPr>
        <w:spacing w:after="0" w:line="240" w:lineRule="auto"/>
        <w:jc w:val="both"/>
      </w:pPr>
      <w:r>
        <w:t xml:space="preserve">B) </w:t>
      </w:r>
      <w:r w:rsidR="006B0147">
        <w:t>« Les utilisateurs peuvent avoir autant d’adresses qu’ils le souhaitent. De plus, une adresse est divisée en plusieurs données séparées. Deux numéros de téléphone sont demandés : un pour la maison (obligatoire) et un pour le travail. (Optionnel) »</w:t>
      </w:r>
    </w:p>
    <w:p w14:paraId="7BA07349" w14:textId="77777777" w:rsidR="00BC36B7" w:rsidRDefault="00BC36B7" w:rsidP="00421090">
      <w:pPr>
        <w:spacing w:after="0" w:line="240" w:lineRule="auto"/>
      </w:pPr>
    </w:p>
    <w:p w14:paraId="7587C8E4" w14:textId="2B2D30FD" w:rsidR="00A43994" w:rsidRDefault="008C6A32" w:rsidP="00516C1F">
      <w:pPr>
        <w:spacing w:after="0" w:line="240" w:lineRule="auto"/>
        <w:jc w:val="center"/>
      </w:pPr>
      <w:r w:rsidRPr="008C6A32">
        <w:rPr>
          <w:noProof/>
        </w:rPr>
        <w:drawing>
          <wp:inline distT="0" distB="0" distL="0" distR="0" wp14:anchorId="7FBD22E3" wp14:editId="44D93749">
            <wp:extent cx="2473973" cy="2518954"/>
            <wp:effectExtent l="0" t="0" r="2540" b="0"/>
            <wp:docPr id="1594789078" name="Image 1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4789078" name="Image 1" descr="Une image contenant texte, capture d’écran, Police&#10;&#10;Description générée automatiquement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80419" cy="252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FC932" w14:textId="77777777" w:rsidR="00C249FA" w:rsidRDefault="00C249FA" w:rsidP="00C249FA">
      <w:pPr>
        <w:spacing w:after="0" w:line="240" w:lineRule="auto"/>
        <w:rPr>
          <w:b/>
          <w:bCs/>
        </w:rPr>
      </w:pPr>
    </w:p>
    <w:p w14:paraId="2C4EA044" w14:textId="77777777" w:rsidR="00A52F90" w:rsidRDefault="00A52F90" w:rsidP="00A43994">
      <w:pPr>
        <w:spacing w:after="0" w:line="240" w:lineRule="auto"/>
      </w:pPr>
    </w:p>
    <w:p w14:paraId="140036D7" w14:textId="77777777" w:rsidR="003A4585" w:rsidRDefault="003A4585" w:rsidP="00A43994">
      <w:pPr>
        <w:spacing w:after="0" w:line="240" w:lineRule="auto"/>
      </w:pPr>
    </w:p>
    <w:p w14:paraId="4F13801F" w14:textId="77777777" w:rsidR="003A4585" w:rsidRDefault="003A4585" w:rsidP="00A43994">
      <w:pPr>
        <w:spacing w:after="0" w:line="240" w:lineRule="auto"/>
      </w:pPr>
    </w:p>
    <w:p w14:paraId="4B066ABD" w14:textId="771F0042" w:rsidR="001763A2" w:rsidRDefault="001763A2" w:rsidP="00A52F90">
      <w:pPr>
        <w:spacing w:after="0" w:line="240" w:lineRule="auto"/>
        <w:rPr>
          <w:color w:val="7383D1"/>
        </w:rPr>
      </w:pPr>
    </w:p>
    <w:p w14:paraId="430C4507" w14:textId="662C7301" w:rsidR="001763A2" w:rsidRDefault="001763A2" w:rsidP="001763A2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612BC">
        <w:rPr>
          <w:b/>
          <w:bCs/>
          <w:color w:val="7383D1"/>
          <w:sz w:val="28"/>
          <w:szCs w:val="28"/>
        </w:rPr>
        <w:t>La clé d’une bonne relation</w:t>
      </w:r>
      <w:r w:rsidR="00117A2B">
        <w:rPr>
          <w:b/>
          <w:bCs/>
          <w:color w:val="7383D1"/>
          <w:sz w:val="28"/>
          <w:szCs w:val="28"/>
        </w:rPr>
        <w:t xml:space="preserve"> </w:t>
      </w:r>
      <w:r w:rsidR="00117A2B" w:rsidRPr="000C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511"/>
          </mc:Choice>
          <mc:Fallback>
            <w:t>🔑</w:t>
          </mc:Fallback>
        </mc:AlternateContent>
      </w:r>
      <w:r w:rsidR="00117A2B" w:rsidRPr="000C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2665"/>
          </mc:Choice>
          <mc:Fallback>
            <w:t>♥</w:t>
          </mc:Fallback>
        </mc:AlternateContent>
      </w:r>
    </w:p>
    <w:p w14:paraId="48C0EA58" w14:textId="77777777" w:rsidR="001763A2" w:rsidRPr="00D07AF2" w:rsidRDefault="001763A2" w:rsidP="001763A2">
      <w:pPr>
        <w:spacing w:after="0" w:line="240" w:lineRule="auto"/>
        <w:rPr>
          <w:b/>
          <w:bCs/>
        </w:rPr>
      </w:pPr>
    </w:p>
    <w:p w14:paraId="7B59E753" w14:textId="729D3831" w:rsidR="001763A2" w:rsidRDefault="001763A2" w:rsidP="001763A2">
      <w:pPr>
        <w:spacing w:after="0" w:line="240" w:lineRule="auto"/>
        <w:rPr>
          <w:color w:val="7383D1"/>
        </w:rPr>
      </w:pPr>
      <w:r>
        <w:t>Pour chacun des modèles</w:t>
      </w:r>
      <w:r w:rsidR="00A13832">
        <w:t xml:space="preserve"> conceptuels suivants, convertissez en modèle logique en appliquant les bonnes transformations à l’aide de clés primaires et étrangères.</w:t>
      </w:r>
    </w:p>
    <w:p w14:paraId="4F331E52" w14:textId="77777777" w:rsidR="001763A2" w:rsidRDefault="001763A2" w:rsidP="00A52F90">
      <w:pPr>
        <w:spacing w:after="0" w:line="240" w:lineRule="auto"/>
        <w:rPr>
          <w:color w:val="7383D1"/>
        </w:rPr>
      </w:pPr>
    </w:p>
    <w:p w14:paraId="328A18D4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2 A</w:t>
      </w:r>
      <w:r w:rsidRPr="00D278CD">
        <w:rPr>
          <w:b/>
          <w:bCs/>
        </w:rPr>
        <w:t>. </w:t>
      </w:r>
    </w:p>
    <w:p w14:paraId="27599CF4" w14:textId="2A107EC5" w:rsidR="00A52F90" w:rsidRDefault="00C15CF2" w:rsidP="008C6A32">
      <w:pPr>
        <w:pStyle w:val="ListParagraph"/>
        <w:numPr>
          <w:ilvl w:val="0"/>
          <w:numId w:val="15"/>
        </w:numPr>
        <w:spacing w:after="0" w:line="240" w:lineRule="auto"/>
      </w:pPr>
      <w:r>
        <w:t xml:space="preserve">A) </w:t>
      </w:r>
      <w:r w:rsidR="00DA5D91" w:rsidRPr="00DA5D91">
        <w:t>« Dans une</w:t>
      </w:r>
      <w:r w:rsidR="00DA5D91">
        <w:t xml:space="preserve"> entreprise immobilière, des agents gèrent les visites des maisons. Les coordonnées de base et les offres des visiteurs sont </w:t>
      </w:r>
      <w:r w:rsidR="00E645C5">
        <w:t>notées</w:t>
      </w:r>
      <w:r w:rsidR="00DA5D91">
        <w:t xml:space="preserve"> dans un système informatique.</w:t>
      </w:r>
      <w:r w:rsidR="00DA5D91" w:rsidRPr="00DA5D91">
        <w:t> »</w:t>
      </w:r>
      <w:r w:rsidR="00DA5D91" w:rsidRPr="00DA5D91">
        <w:rPr>
          <w:color w:val="7383D1"/>
        </w:rPr>
        <w:t> </w:t>
      </w:r>
      <w:r w:rsidR="0029302E" w:rsidRPr="007F7414">
        <w:rPr>
          <w:color w:val="7383D1"/>
        </w:rPr>
        <w:br/>
      </w:r>
    </w:p>
    <w:p w14:paraId="790DA88A" w14:textId="631F5D88" w:rsidR="00DA5D91" w:rsidRDefault="003F4CA6" w:rsidP="00DA5D91">
      <w:pPr>
        <w:spacing w:after="0" w:line="240" w:lineRule="auto"/>
      </w:pPr>
      <w:r w:rsidRPr="003F4CA6">
        <w:rPr>
          <w:noProof/>
        </w:rPr>
        <w:drawing>
          <wp:inline distT="0" distB="0" distL="0" distR="0" wp14:anchorId="45542211" wp14:editId="650FF3FD">
            <wp:extent cx="6332220" cy="1779905"/>
            <wp:effectExtent l="0" t="0" r="0" b="0"/>
            <wp:docPr id="2141860522" name="Image 1" descr="Une image contenant texte, Police, diagramm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1860522" name="Image 1" descr="Une image contenant texte, Police, diagramme, nombre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9F2B1" w14:textId="77777777" w:rsidR="00DA5D91" w:rsidRDefault="00DA5D91" w:rsidP="00DA5D91">
      <w:pPr>
        <w:spacing w:after="0" w:line="240" w:lineRule="auto"/>
      </w:pPr>
    </w:p>
    <w:p w14:paraId="22133738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2 B</w:t>
      </w:r>
      <w:r w:rsidRPr="00D278CD">
        <w:rPr>
          <w:b/>
          <w:bCs/>
        </w:rPr>
        <w:t>. </w:t>
      </w:r>
    </w:p>
    <w:p w14:paraId="2069D772" w14:textId="73035C43" w:rsidR="00E86EEF" w:rsidRDefault="00C15CF2" w:rsidP="008C6A32">
      <w:pPr>
        <w:pStyle w:val="ListParagraph"/>
        <w:numPr>
          <w:ilvl w:val="0"/>
          <w:numId w:val="15"/>
        </w:numPr>
        <w:spacing w:after="0" w:line="240" w:lineRule="auto"/>
        <w:jc w:val="both"/>
      </w:pPr>
      <w:r>
        <w:t xml:space="preserve">B) </w:t>
      </w:r>
      <w:r w:rsidR="00E86EEF">
        <w:t xml:space="preserve">« Sur un site web, on modélise les relations amoureuses et familiales </w:t>
      </w:r>
      <w:r w:rsidR="00DF0E9C">
        <w:t xml:space="preserve">actuelles </w:t>
      </w:r>
      <w:r w:rsidR="00E86EEF">
        <w:t>entre les différents personnages de plusieurs séries télévisées.</w:t>
      </w:r>
      <w:r w:rsidR="00EE7CB7">
        <w:t xml:space="preserve"> Pour chaque personnage, on note dans quelle série télévisée il apparait, avec quels autres personnages il partage un lien familial et avec quel personnag</w:t>
      </w:r>
      <w:r w:rsidR="00025DBA">
        <w:t>e</w:t>
      </w:r>
      <w:r w:rsidR="00EE7CB7">
        <w:t xml:space="preserve"> il partage un lien amoureux.</w:t>
      </w:r>
      <w:r w:rsidR="00E86EEF">
        <w:t> »</w:t>
      </w:r>
    </w:p>
    <w:p w14:paraId="5F0C7337" w14:textId="05725BCD" w:rsidR="00E86EEF" w:rsidRDefault="00DF0E9C" w:rsidP="00A52F90">
      <w:pPr>
        <w:spacing w:after="0" w:line="240" w:lineRule="auto"/>
      </w:pPr>
      <w:r>
        <w:object w:dxaOrig="12564" w:dyaOrig="3625" w14:anchorId="2F2EBCE9">
          <v:shape id="_x0000_i1026" type="#_x0000_t75" style="width:498pt;height:143.25pt" o:ole="">
            <v:imagedata r:id="rId14" o:title=""/>
          </v:shape>
          <o:OLEObject Type="Embed" ProgID="Visio.Drawing.15" ShapeID="_x0000_i1026" DrawAspect="Content" ObjectID="_1799391587" r:id="rId15"/>
        </w:object>
      </w:r>
    </w:p>
    <w:p w14:paraId="33C17AE2" w14:textId="77777777" w:rsidR="00E86EEF" w:rsidRDefault="00E86EEF" w:rsidP="00A52F90">
      <w:pPr>
        <w:spacing w:after="0" w:line="240" w:lineRule="auto"/>
      </w:pPr>
    </w:p>
    <w:p w14:paraId="2A124DF6" w14:textId="2A4D1766" w:rsidR="00117A2B" w:rsidRDefault="00117A2B" w:rsidP="00117A2B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AB193C">
        <w:rPr>
          <w:b/>
          <w:bCs/>
          <w:color w:val="7383D1"/>
          <w:sz w:val="28"/>
          <w:szCs w:val="28"/>
        </w:rPr>
        <w:t>3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BA2D1B">
        <w:rPr>
          <w:b/>
          <w:bCs/>
          <w:color w:val="7383D1"/>
          <w:sz w:val="28"/>
          <w:szCs w:val="28"/>
        </w:rPr>
        <w:t>Complications généralement composées</w:t>
      </w:r>
    </w:p>
    <w:p w14:paraId="1B459F6D" w14:textId="77777777" w:rsidR="00117A2B" w:rsidRDefault="00117A2B" w:rsidP="00117A2B">
      <w:pPr>
        <w:spacing w:after="0" w:line="240" w:lineRule="auto"/>
        <w:rPr>
          <w:b/>
          <w:bCs/>
        </w:rPr>
      </w:pPr>
    </w:p>
    <w:p w14:paraId="26FBD960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3 A</w:t>
      </w:r>
      <w:r w:rsidRPr="00D278CD">
        <w:rPr>
          <w:b/>
          <w:bCs/>
        </w:rPr>
        <w:t>. </w:t>
      </w:r>
    </w:p>
    <w:p w14:paraId="6CC006CA" w14:textId="77777777" w:rsidR="00172689" w:rsidRDefault="00117A2B" w:rsidP="00117A2B">
      <w:pPr>
        <w:spacing w:after="0" w:line="240" w:lineRule="auto"/>
      </w:pPr>
      <w:r>
        <w:t>Pour chacun des modèles conceptuels suivants, convertissez</w:t>
      </w:r>
      <w:r w:rsidR="00172689">
        <w:t>-le</w:t>
      </w:r>
      <w:r>
        <w:t xml:space="preserve"> en modèle logique</w:t>
      </w:r>
      <w:r w:rsidR="00BD650F">
        <w:t xml:space="preserve">. </w:t>
      </w:r>
    </w:p>
    <w:p w14:paraId="5901CFE5" w14:textId="1229E843" w:rsidR="00117A2B" w:rsidRPr="00172689" w:rsidRDefault="00BD650F" w:rsidP="00117A2B">
      <w:pPr>
        <w:spacing w:after="0" w:line="240" w:lineRule="auto"/>
        <w:rPr>
          <w:b/>
          <w:bCs/>
          <w:color w:val="7383D1"/>
        </w:rPr>
      </w:pPr>
      <w:r w:rsidRPr="00172689">
        <w:rPr>
          <w:b/>
          <w:bCs/>
        </w:rPr>
        <w:t>Cette fois-ci, on s’intéresse aux relations de généralisation / spécialisation et aux compositions / agrégations.</w:t>
      </w:r>
    </w:p>
    <w:p w14:paraId="7258CF1A" w14:textId="1F2F5F65" w:rsidR="00117A2B" w:rsidRDefault="00117A2B" w:rsidP="00A52F90">
      <w:pPr>
        <w:spacing w:after="0" w:line="240" w:lineRule="auto"/>
      </w:pPr>
    </w:p>
    <w:p w14:paraId="776B5DA9" w14:textId="48594D7F" w:rsidR="00E41568" w:rsidRDefault="00C15CF2" w:rsidP="008C6A32">
      <w:pPr>
        <w:pStyle w:val="ListParagraph"/>
        <w:numPr>
          <w:ilvl w:val="0"/>
          <w:numId w:val="15"/>
        </w:numPr>
        <w:spacing w:after="0" w:line="240" w:lineRule="auto"/>
        <w:jc w:val="both"/>
      </w:pPr>
      <w:r>
        <w:t xml:space="preserve">A) </w:t>
      </w:r>
      <w:r w:rsidR="00E41568">
        <w:t>« Dans un parc d’attraction de</w:t>
      </w:r>
      <w:r w:rsidR="00760C32">
        <w:t xml:space="preserve"> </w:t>
      </w:r>
      <w:r w:rsidR="00E41568">
        <w:t>renommée</w:t>
      </w:r>
      <w:r w:rsidR="00760C32">
        <w:t xml:space="preserve"> modeste</w:t>
      </w:r>
      <w:r w:rsidR="00E41568">
        <w:t>, à chaque année, on note certaines données sur les visiteurs qui achètent une passe saisonnière</w:t>
      </w:r>
      <w:r w:rsidR="00172689">
        <w:t> : le type de passe</w:t>
      </w:r>
      <w:r w:rsidR="00342D44">
        <w:t>, le prix payé pour cette passe</w:t>
      </w:r>
      <w:r w:rsidR="00172689">
        <w:t xml:space="preserve"> et le nombre d’attractions visitées dans la saison</w:t>
      </w:r>
      <w:r w:rsidR="00342D44">
        <w:t>.</w:t>
      </w:r>
      <w:r w:rsidR="00E41568">
        <w:t> »</w:t>
      </w:r>
    </w:p>
    <w:p w14:paraId="1088203A" w14:textId="77777777" w:rsidR="00E41568" w:rsidRDefault="00E41568" w:rsidP="00A52F90">
      <w:pPr>
        <w:spacing w:after="0" w:line="240" w:lineRule="auto"/>
      </w:pPr>
    </w:p>
    <w:p w14:paraId="2262F513" w14:textId="0468C21E" w:rsidR="003E7D8C" w:rsidRDefault="00473454" w:rsidP="00E41568">
      <w:pPr>
        <w:spacing w:after="0" w:line="240" w:lineRule="auto"/>
        <w:jc w:val="center"/>
      </w:pPr>
      <w:r w:rsidRPr="00473454">
        <w:rPr>
          <w:noProof/>
        </w:rPr>
        <w:drawing>
          <wp:inline distT="0" distB="0" distL="0" distR="0" wp14:anchorId="41EBA2EF" wp14:editId="07D680D8">
            <wp:extent cx="2505425" cy="3677163"/>
            <wp:effectExtent l="0" t="0" r="9525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367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3F820" w14:textId="77777777" w:rsidR="00B7235A" w:rsidRDefault="00B7235A" w:rsidP="00E41568">
      <w:pPr>
        <w:spacing w:after="0" w:line="240" w:lineRule="auto"/>
        <w:jc w:val="center"/>
      </w:pPr>
    </w:p>
    <w:p w14:paraId="500801F3" w14:textId="4FE6B09E" w:rsidR="0035589D" w:rsidRPr="00B4514A" w:rsidRDefault="008C6A32" w:rsidP="00A52F90">
      <w:pPr>
        <w:spacing w:after="0" w:line="240" w:lineRule="auto"/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3 B</w:t>
      </w:r>
      <w:r w:rsidRPr="00D278CD">
        <w:rPr>
          <w:b/>
          <w:bCs/>
        </w:rPr>
        <w:t>. </w:t>
      </w:r>
    </w:p>
    <w:p w14:paraId="36B172E2" w14:textId="10148BE5" w:rsidR="00B4514A" w:rsidRDefault="629AFC56" w:rsidP="473F89BE">
      <w:pPr>
        <w:pStyle w:val="ListParagraph"/>
        <w:numPr>
          <w:ilvl w:val="0"/>
          <w:numId w:val="15"/>
        </w:numPr>
        <w:spacing w:after="0" w:line="240" w:lineRule="auto"/>
        <w:jc w:val="both"/>
      </w:pPr>
      <w:r>
        <w:t xml:space="preserve">B) </w:t>
      </w:r>
      <w:r w:rsidR="00AE16BF">
        <w:t xml:space="preserve">« </w:t>
      </w:r>
      <w:r w:rsidR="1C090E10">
        <w:t xml:space="preserve">Sur un forum, il y a des utilisateurs. Certains utilisateurs sont en plus des modérateurs rémunérés dont on possède le NAS et le numéro de compte bancaire pour pouvoir les payer. </w:t>
      </w:r>
      <w:r w:rsidR="2F68E7AA">
        <w:t>Un utilisateur (et un modérateur, par héritage) peut se faire bannir. Un modérateur peut bannir et créer des rapports de modération.</w:t>
      </w:r>
      <w:r w:rsidR="00AE16BF">
        <w:t> »</w:t>
      </w:r>
    </w:p>
    <w:p w14:paraId="0C816865" w14:textId="00072272" w:rsidR="00AE16BF" w:rsidRPr="00B4514A" w:rsidRDefault="00564712" w:rsidP="00AE16BF">
      <w:pPr>
        <w:spacing w:after="0" w:line="240" w:lineRule="auto"/>
        <w:jc w:val="center"/>
      </w:pPr>
      <w:r w:rsidRPr="00564712">
        <w:rPr>
          <w:noProof/>
        </w:rPr>
        <w:drawing>
          <wp:inline distT="0" distB="0" distL="0" distR="0" wp14:anchorId="2CC12D15" wp14:editId="327ADA0A">
            <wp:extent cx="4339087" cy="3476064"/>
            <wp:effectExtent l="0" t="0" r="4445" b="0"/>
            <wp:docPr id="1800127840" name="Image 1" descr="Une image contenant texte, capture d’écran, Polic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127840" name="Image 1" descr="Une image contenant texte, capture d’écran, Police, lign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44514" cy="3480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29686" w14:textId="6B58FCCA" w:rsidR="00C249FA" w:rsidRPr="00D278CD" w:rsidRDefault="00C249FA" w:rsidP="00C249FA">
      <w:pPr>
        <w:spacing w:after="0" w:line="240" w:lineRule="auto"/>
        <w:rPr>
          <w:b/>
          <w:bCs/>
        </w:rPr>
      </w:pPr>
    </w:p>
    <w:p w14:paraId="7ABDAD72" w14:textId="2EC3C40C" w:rsidR="00A52F90" w:rsidRPr="00B4514A" w:rsidRDefault="00A52F90" w:rsidP="00B4514A">
      <w:pPr>
        <w:spacing w:after="0" w:line="240" w:lineRule="auto"/>
      </w:pPr>
    </w:p>
    <w:sectPr w:rsidR="00A52F90" w:rsidRPr="00B4514A" w:rsidSect="002C0EF2">
      <w:headerReference w:type="default" r:id="rId18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7CD4158" w14:textId="77777777" w:rsidR="009B47F0" w:rsidRDefault="009B47F0" w:rsidP="00E24DD2">
      <w:pPr>
        <w:spacing w:after="0" w:line="240" w:lineRule="auto"/>
      </w:pPr>
      <w:r>
        <w:separator/>
      </w:r>
    </w:p>
  </w:endnote>
  <w:endnote w:type="continuationSeparator" w:id="0">
    <w:p w14:paraId="48306F7A" w14:textId="77777777" w:rsidR="009B47F0" w:rsidRDefault="009B47F0" w:rsidP="00E24DD2">
      <w:pPr>
        <w:spacing w:after="0" w:line="240" w:lineRule="auto"/>
      </w:pPr>
      <w:r>
        <w:continuationSeparator/>
      </w:r>
    </w:p>
  </w:endnote>
  <w:endnote w:type="continuationNotice" w:id="1">
    <w:p w14:paraId="543D8504" w14:textId="77777777" w:rsidR="009B47F0" w:rsidRDefault="009B47F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1C427FE" w14:textId="77777777" w:rsidR="009B47F0" w:rsidRDefault="009B47F0" w:rsidP="00E24DD2">
      <w:pPr>
        <w:spacing w:after="0" w:line="240" w:lineRule="auto"/>
      </w:pPr>
      <w:r>
        <w:separator/>
      </w:r>
    </w:p>
  </w:footnote>
  <w:footnote w:type="continuationSeparator" w:id="0">
    <w:p w14:paraId="078FD16B" w14:textId="77777777" w:rsidR="009B47F0" w:rsidRDefault="009B47F0" w:rsidP="00E24DD2">
      <w:pPr>
        <w:spacing w:after="0" w:line="240" w:lineRule="auto"/>
      </w:pPr>
      <w:r>
        <w:continuationSeparator/>
      </w:r>
    </w:p>
  </w:footnote>
  <w:footnote w:type="continuationNotice" w:id="1">
    <w:p w14:paraId="457F436F" w14:textId="77777777" w:rsidR="009B47F0" w:rsidRDefault="009B47F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DAAFDE9" w14:textId="585EBA0B" w:rsidR="00E24DD2" w:rsidRPr="002C0EF2" w:rsidRDefault="006B006F">
    <w:pPr>
      <w:pStyle w:val="Header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7093710">
    <w:abstractNumId w:val="3"/>
  </w:num>
  <w:num w:numId="2" w16cid:durableId="2041857729">
    <w:abstractNumId w:val="11"/>
  </w:num>
  <w:num w:numId="3" w16cid:durableId="1412043713">
    <w:abstractNumId w:val="6"/>
  </w:num>
  <w:num w:numId="4" w16cid:durableId="1262949719">
    <w:abstractNumId w:val="2"/>
  </w:num>
  <w:num w:numId="5" w16cid:durableId="1883861436">
    <w:abstractNumId w:val="10"/>
  </w:num>
  <w:num w:numId="6" w16cid:durableId="871384845">
    <w:abstractNumId w:val="13"/>
  </w:num>
  <w:num w:numId="7" w16cid:durableId="1414625331">
    <w:abstractNumId w:val="1"/>
  </w:num>
  <w:num w:numId="8" w16cid:durableId="1660184012">
    <w:abstractNumId w:val="5"/>
  </w:num>
  <w:num w:numId="9" w16cid:durableId="1624076123">
    <w:abstractNumId w:val="12"/>
  </w:num>
  <w:num w:numId="10" w16cid:durableId="430705138">
    <w:abstractNumId w:val="7"/>
  </w:num>
  <w:num w:numId="11" w16cid:durableId="1199969224">
    <w:abstractNumId w:val="0"/>
  </w:num>
  <w:num w:numId="12" w16cid:durableId="884826580">
    <w:abstractNumId w:val="8"/>
  </w:num>
  <w:num w:numId="13" w16cid:durableId="1678918313">
    <w:abstractNumId w:val="4"/>
  </w:num>
  <w:num w:numId="14" w16cid:durableId="450317715">
    <w:abstractNumId w:val="14"/>
  </w:num>
  <w:num w:numId="15" w16cid:durableId="16460073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defaultTabStop w:val="720"/>
  <w:hyphenationZone w:val="425"/>
  <w:characterSpacingControl w:val="doNotCompress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25E8"/>
    <w:rsid w:val="00005E58"/>
    <w:rsid w:val="00016D61"/>
    <w:rsid w:val="00020118"/>
    <w:rsid w:val="00023068"/>
    <w:rsid w:val="00025DBA"/>
    <w:rsid w:val="00026CB0"/>
    <w:rsid w:val="00035204"/>
    <w:rsid w:val="00047A53"/>
    <w:rsid w:val="00050E42"/>
    <w:rsid w:val="00051C3C"/>
    <w:rsid w:val="00056B6E"/>
    <w:rsid w:val="00076BAC"/>
    <w:rsid w:val="00076BC0"/>
    <w:rsid w:val="00080C8C"/>
    <w:rsid w:val="00085841"/>
    <w:rsid w:val="000874C4"/>
    <w:rsid w:val="0009076F"/>
    <w:rsid w:val="000941F1"/>
    <w:rsid w:val="00095963"/>
    <w:rsid w:val="000A202A"/>
    <w:rsid w:val="000A2848"/>
    <w:rsid w:val="000A392C"/>
    <w:rsid w:val="000A5597"/>
    <w:rsid w:val="000B1B4A"/>
    <w:rsid w:val="000B3DB5"/>
    <w:rsid w:val="000B46D9"/>
    <w:rsid w:val="000B4D17"/>
    <w:rsid w:val="000C0A10"/>
    <w:rsid w:val="000C2F8C"/>
    <w:rsid w:val="000C61F1"/>
    <w:rsid w:val="000D01FE"/>
    <w:rsid w:val="000D333A"/>
    <w:rsid w:val="000D51FB"/>
    <w:rsid w:val="000D64ED"/>
    <w:rsid w:val="000F6639"/>
    <w:rsid w:val="00103908"/>
    <w:rsid w:val="0010418D"/>
    <w:rsid w:val="0011099E"/>
    <w:rsid w:val="00113E08"/>
    <w:rsid w:val="00114971"/>
    <w:rsid w:val="00117A2B"/>
    <w:rsid w:val="001204A8"/>
    <w:rsid w:val="00120A57"/>
    <w:rsid w:val="00120FDA"/>
    <w:rsid w:val="00121427"/>
    <w:rsid w:val="00132C1A"/>
    <w:rsid w:val="00137703"/>
    <w:rsid w:val="00144766"/>
    <w:rsid w:val="00146A06"/>
    <w:rsid w:val="00150360"/>
    <w:rsid w:val="00150532"/>
    <w:rsid w:val="0015330A"/>
    <w:rsid w:val="00162D2C"/>
    <w:rsid w:val="001667D1"/>
    <w:rsid w:val="00172689"/>
    <w:rsid w:val="00176125"/>
    <w:rsid w:val="001763A2"/>
    <w:rsid w:val="0017725E"/>
    <w:rsid w:val="00177513"/>
    <w:rsid w:val="001834E3"/>
    <w:rsid w:val="00185512"/>
    <w:rsid w:val="00185E60"/>
    <w:rsid w:val="00187C35"/>
    <w:rsid w:val="00195107"/>
    <w:rsid w:val="0019720B"/>
    <w:rsid w:val="001A41EC"/>
    <w:rsid w:val="001A527F"/>
    <w:rsid w:val="001A54A4"/>
    <w:rsid w:val="001A6D06"/>
    <w:rsid w:val="001B1555"/>
    <w:rsid w:val="001B4EB3"/>
    <w:rsid w:val="001B7A21"/>
    <w:rsid w:val="001C0D01"/>
    <w:rsid w:val="001C1D90"/>
    <w:rsid w:val="001C5136"/>
    <w:rsid w:val="001D1464"/>
    <w:rsid w:val="001D462B"/>
    <w:rsid w:val="001D6E68"/>
    <w:rsid w:val="001D738C"/>
    <w:rsid w:val="001D7B2E"/>
    <w:rsid w:val="001E022F"/>
    <w:rsid w:val="001E0514"/>
    <w:rsid w:val="001E1FD9"/>
    <w:rsid w:val="001E2736"/>
    <w:rsid w:val="001E588C"/>
    <w:rsid w:val="001F7AFB"/>
    <w:rsid w:val="002022B5"/>
    <w:rsid w:val="0020462F"/>
    <w:rsid w:val="002047E6"/>
    <w:rsid w:val="00213E61"/>
    <w:rsid w:val="00215182"/>
    <w:rsid w:val="00221499"/>
    <w:rsid w:val="002232CF"/>
    <w:rsid w:val="0022460E"/>
    <w:rsid w:val="00224CB9"/>
    <w:rsid w:val="002279DF"/>
    <w:rsid w:val="0023371C"/>
    <w:rsid w:val="00236F75"/>
    <w:rsid w:val="00242970"/>
    <w:rsid w:val="00244913"/>
    <w:rsid w:val="00250813"/>
    <w:rsid w:val="00251386"/>
    <w:rsid w:val="00254176"/>
    <w:rsid w:val="002555E6"/>
    <w:rsid w:val="00260535"/>
    <w:rsid w:val="00270D55"/>
    <w:rsid w:val="0027382E"/>
    <w:rsid w:val="00273B00"/>
    <w:rsid w:val="00281105"/>
    <w:rsid w:val="00285109"/>
    <w:rsid w:val="0028778A"/>
    <w:rsid w:val="0029302E"/>
    <w:rsid w:val="00293685"/>
    <w:rsid w:val="002A0A89"/>
    <w:rsid w:val="002A5480"/>
    <w:rsid w:val="002A6135"/>
    <w:rsid w:val="002B7AA2"/>
    <w:rsid w:val="002C0EF2"/>
    <w:rsid w:val="002C422A"/>
    <w:rsid w:val="002C605E"/>
    <w:rsid w:val="002C66B6"/>
    <w:rsid w:val="002C757A"/>
    <w:rsid w:val="002C77D4"/>
    <w:rsid w:val="002C780A"/>
    <w:rsid w:val="002E16BF"/>
    <w:rsid w:val="002E1C18"/>
    <w:rsid w:val="002E4E84"/>
    <w:rsid w:val="002E7AFA"/>
    <w:rsid w:val="002F121C"/>
    <w:rsid w:val="002F19BA"/>
    <w:rsid w:val="002F2355"/>
    <w:rsid w:val="002F6714"/>
    <w:rsid w:val="0030456F"/>
    <w:rsid w:val="00306922"/>
    <w:rsid w:val="00307E46"/>
    <w:rsid w:val="00314395"/>
    <w:rsid w:val="00317A69"/>
    <w:rsid w:val="00327146"/>
    <w:rsid w:val="0032766F"/>
    <w:rsid w:val="00327AE4"/>
    <w:rsid w:val="003324BF"/>
    <w:rsid w:val="00333081"/>
    <w:rsid w:val="0033543F"/>
    <w:rsid w:val="00341F9E"/>
    <w:rsid w:val="00342D44"/>
    <w:rsid w:val="003444F1"/>
    <w:rsid w:val="003474F0"/>
    <w:rsid w:val="003532A2"/>
    <w:rsid w:val="003533B1"/>
    <w:rsid w:val="0035589D"/>
    <w:rsid w:val="00356DBD"/>
    <w:rsid w:val="00360D25"/>
    <w:rsid w:val="0036225B"/>
    <w:rsid w:val="0036276E"/>
    <w:rsid w:val="00362C1F"/>
    <w:rsid w:val="003635B0"/>
    <w:rsid w:val="00365CDA"/>
    <w:rsid w:val="0036739F"/>
    <w:rsid w:val="0037436E"/>
    <w:rsid w:val="003758D5"/>
    <w:rsid w:val="00375FCC"/>
    <w:rsid w:val="0037651F"/>
    <w:rsid w:val="00376D22"/>
    <w:rsid w:val="00380665"/>
    <w:rsid w:val="003840AC"/>
    <w:rsid w:val="003849B0"/>
    <w:rsid w:val="003863BC"/>
    <w:rsid w:val="003904B5"/>
    <w:rsid w:val="003961D9"/>
    <w:rsid w:val="003A4585"/>
    <w:rsid w:val="003A7442"/>
    <w:rsid w:val="003A7B4E"/>
    <w:rsid w:val="003B3631"/>
    <w:rsid w:val="003B6175"/>
    <w:rsid w:val="003C04DE"/>
    <w:rsid w:val="003C30CB"/>
    <w:rsid w:val="003C5779"/>
    <w:rsid w:val="003D1DB1"/>
    <w:rsid w:val="003D4B1F"/>
    <w:rsid w:val="003E01A6"/>
    <w:rsid w:val="003E2D0A"/>
    <w:rsid w:val="003E6E22"/>
    <w:rsid w:val="003E7D8C"/>
    <w:rsid w:val="003F076A"/>
    <w:rsid w:val="003F2208"/>
    <w:rsid w:val="003F40E7"/>
    <w:rsid w:val="003F4CA6"/>
    <w:rsid w:val="003F60E5"/>
    <w:rsid w:val="003F6B5C"/>
    <w:rsid w:val="00405230"/>
    <w:rsid w:val="004141D5"/>
    <w:rsid w:val="00416057"/>
    <w:rsid w:val="00417571"/>
    <w:rsid w:val="00417685"/>
    <w:rsid w:val="00420175"/>
    <w:rsid w:val="00420DAF"/>
    <w:rsid w:val="00421090"/>
    <w:rsid w:val="00423C51"/>
    <w:rsid w:val="0042464F"/>
    <w:rsid w:val="00431D1C"/>
    <w:rsid w:val="00436D04"/>
    <w:rsid w:val="00443DF6"/>
    <w:rsid w:val="00446046"/>
    <w:rsid w:val="00446FC4"/>
    <w:rsid w:val="0044794C"/>
    <w:rsid w:val="00452418"/>
    <w:rsid w:val="00452A70"/>
    <w:rsid w:val="00455F5A"/>
    <w:rsid w:val="00456E4D"/>
    <w:rsid w:val="0047170D"/>
    <w:rsid w:val="00473454"/>
    <w:rsid w:val="00473E87"/>
    <w:rsid w:val="00474D4E"/>
    <w:rsid w:val="00487CA7"/>
    <w:rsid w:val="00495F9E"/>
    <w:rsid w:val="004A2118"/>
    <w:rsid w:val="004A5F6A"/>
    <w:rsid w:val="004B29E4"/>
    <w:rsid w:val="004B4075"/>
    <w:rsid w:val="004B4580"/>
    <w:rsid w:val="004C24AE"/>
    <w:rsid w:val="004C3229"/>
    <w:rsid w:val="004C45D7"/>
    <w:rsid w:val="004D0406"/>
    <w:rsid w:val="004D1817"/>
    <w:rsid w:val="004D3182"/>
    <w:rsid w:val="004D62E6"/>
    <w:rsid w:val="004E3F31"/>
    <w:rsid w:val="004E5DDB"/>
    <w:rsid w:val="004E79D7"/>
    <w:rsid w:val="004F3F6E"/>
    <w:rsid w:val="004F55AF"/>
    <w:rsid w:val="0050276B"/>
    <w:rsid w:val="005052E9"/>
    <w:rsid w:val="00513948"/>
    <w:rsid w:val="0051429E"/>
    <w:rsid w:val="00516C1F"/>
    <w:rsid w:val="00523E56"/>
    <w:rsid w:val="005244A4"/>
    <w:rsid w:val="00527BBD"/>
    <w:rsid w:val="00532480"/>
    <w:rsid w:val="0053446A"/>
    <w:rsid w:val="00536A29"/>
    <w:rsid w:val="00540530"/>
    <w:rsid w:val="00540CCA"/>
    <w:rsid w:val="0054117F"/>
    <w:rsid w:val="0054129B"/>
    <w:rsid w:val="005429A3"/>
    <w:rsid w:val="005470C6"/>
    <w:rsid w:val="005514F4"/>
    <w:rsid w:val="00552F27"/>
    <w:rsid w:val="00552FE2"/>
    <w:rsid w:val="0055391D"/>
    <w:rsid w:val="00564712"/>
    <w:rsid w:val="00570D29"/>
    <w:rsid w:val="00570DA0"/>
    <w:rsid w:val="00573D0B"/>
    <w:rsid w:val="00580285"/>
    <w:rsid w:val="00582324"/>
    <w:rsid w:val="005A153A"/>
    <w:rsid w:val="005B0809"/>
    <w:rsid w:val="005B4B0D"/>
    <w:rsid w:val="005B4DA0"/>
    <w:rsid w:val="005D2757"/>
    <w:rsid w:val="005F1E38"/>
    <w:rsid w:val="005F52AA"/>
    <w:rsid w:val="005F6F93"/>
    <w:rsid w:val="00601261"/>
    <w:rsid w:val="0061090D"/>
    <w:rsid w:val="006117B9"/>
    <w:rsid w:val="00614641"/>
    <w:rsid w:val="00615B44"/>
    <w:rsid w:val="00615BBD"/>
    <w:rsid w:val="00625083"/>
    <w:rsid w:val="00632E0F"/>
    <w:rsid w:val="00633D47"/>
    <w:rsid w:val="00642226"/>
    <w:rsid w:val="00642339"/>
    <w:rsid w:val="00650CC2"/>
    <w:rsid w:val="00652812"/>
    <w:rsid w:val="0065284C"/>
    <w:rsid w:val="0065582F"/>
    <w:rsid w:val="006639E1"/>
    <w:rsid w:val="00666B37"/>
    <w:rsid w:val="0066799F"/>
    <w:rsid w:val="006722F4"/>
    <w:rsid w:val="00677645"/>
    <w:rsid w:val="00680F29"/>
    <w:rsid w:val="00685567"/>
    <w:rsid w:val="0069126B"/>
    <w:rsid w:val="00693066"/>
    <w:rsid w:val="00694F44"/>
    <w:rsid w:val="0069541F"/>
    <w:rsid w:val="006A0C7A"/>
    <w:rsid w:val="006A28CD"/>
    <w:rsid w:val="006B006F"/>
    <w:rsid w:val="006B0147"/>
    <w:rsid w:val="006B2DFF"/>
    <w:rsid w:val="006B4589"/>
    <w:rsid w:val="006B4A09"/>
    <w:rsid w:val="006B6A0B"/>
    <w:rsid w:val="006B7E48"/>
    <w:rsid w:val="006C04DC"/>
    <w:rsid w:val="006D001F"/>
    <w:rsid w:val="006D09FB"/>
    <w:rsid w:val="006D1403"/>
    <w:rsid w:val="006D1C79"/>
    <w:rsid w:val="006D254D"/>
    <w:rsid w:val="006D2B74"/>
    <w:rsid w:val="006D4324"/>
    <w:rsid w:val="006D59B0"/>
    <w:rsid w:val="006E2242"/>
    <w:rsid w:val="006E33E8"/>
    <w:rsid w:val="006E7F62"/>
    <w:rsid w:val="006F1A66"/>
    <w:rsid w:val="006F7F6F"/>
    <w:rsid w:val="00705B19"/>
    <w:rsid w:val="00713285"/>
    <w:rsid w:val="00720198"/>
    <w:rsid w:val="00734AC6"/>
    <w:rsid w:val="007365D7"/>
    <w:rsid w:val="0073681C"/>
    <w:rsid w:val="00736DCE"/>
    <w:rsid w:val="00737C46"/>
    <w:rsid w:val="00742316"/>
    <w:rsid w:val="00742667"/>
    <w:rsid w:val="00744437"/>
    <w:rsid w:val="007466DC"/>
    <w:rsid w:val="007508E6"/>
    <w:rsid w:val="007513BF"/>
    <w:rsid w:val="00755205"/>
    <w:rsid w:val="00757504"/>
    <w:rsid w:val="00760C32"/>
    <w:rsid w:val="00762202"/>
    <w:rsid w:val="00762E21"/>
    <w:rsid w:val="00767DE6"/>
    <w:rsid w:val="00770B2D"/>
    <w:rsid w:val="00773AAA"/>
    <w:rsid w:val="007744FC"/>
    <w:rsid w:val="00774D8A"/>
    <w:rsid w:val="00780B57"/>
    <w:rsid w:val="00781B8D"/>
    <w:rsid w:val="00784ABA"/>
    <w:rsid w:val="0079072C"/>
    <w:rsid w:val="00790798"/>
    <w:rsid w:val="007A085A"/>
    <w:rsid w:val="007A0A29"/>
    <w:rsid w:val="007A2940"/>
    <w:rsid w:val="007A3EA1"/>
    <w:rsid w:val="007B3721"/>
    <w:rsid w:val="007B7CD2"/>
    <w:rsid w:val="007C2B09"/>
    <w:rsid w:val="007C2E7E"/>
    <w:rsid w:val="007C3784"/>
    <w:rsid w:val="007C5246"/>
    <w:rsid w:val="007C5425"/>
    <w:rsid w:val="007D1498"/>
    <w:rsid w:val="007D6AF2"/>
    <w:rsid w:val="007E5FE7"/>
    <w:rsid w:val="007E61D8"/>
    <w:rsid w:val="007F08E8"/>
    <w:rsid w:val="007F4CAA"/>
    <w:rsid w:val="007F61A4"/>
    <w:rsid w:val="007F7414"/>
    <w:rsid w:val="00801DFD"/>
    <w:rsid w:val="00802B2B"/>
    <w:rsid w:val="00802C06"/>
    <w:rsid w:val="00805B89"/>
    <w:rsid w:val="00812E4E"/>
    <w:rsid w:val="00813908"/>
    <w:rsid w:val="008158F2"/>
    <w:rsid w:val="00824F6F"/>
    <w:rsid w:val="00825755"/>
    <w:rsid w:val="00826D0B"/>
    <w:rsid w:val="00831575"/>
    <w:rsid w:val="008447D3"/>
    <w:rsid w:val="00844CB4"/>
    <w:rsid w:val="00846979"/>
    <w:rsid w:val="00846BFC"/>
    <w:rsid w:val="00847A97"/>
    <w:rsid w:val="00852B55"/>
    <w:rsid w:val="00853ACB"/>
    <w:rsid w:val="00853F62"/>
    <w:rsid w:val="00870523"/>
    <w:rsid w:val="00873E9E"/>
    <w:rsid w:val="00883C91"/>
    <w:rsid w:val="0089145D"/>
    <w:rsid w:val="00894CB3"/>
    <w:rsid w:val="008A16F9"/>
    <w:rsid w:val="008A3CAA"/>
    <w:rsid w:val="008A4080"/>
    <w:rsid w:val="008B47FD"/>
    <w:rsid w:val="008C52DE"/>
    <w:rsid w:val="008C544D"/>
    <w:rsid w:val="008C638C"/>
    <w:rsid w:val="008C6A32"/>
    <w:rsid w:val="008D06B5"/>
    <w:rsid w:val="008D63B7"/>
    <w:rsid w:val="008E1788"/>
    <w:rsid w:val="008E23BC"/>
    <w:rsid w:val="008F0536"/>
    <w:rsid w:val="008F7FDA"/>
    <w:rsid w:val="0091446D"/>
    <w:rsid w:val="00921CE4"/>
    <w:rsid w:val="009230A3"/>
    <w:rsid w:val="00923F5B"/>
    <w:rsid w:val="009240EE"/>
    <w:rsid w:val="009248A9"/>
    <w:rsid w:val="0092616A"/>
    <w:rsid w:val="00930E39"/>
    <w:rsid w:val="00940EDC"/>
    <w:rsid w:val="009414A6"/>
    <w:rsid w:val="00946AD3"/>
    <w:rsid w:val="00947E2D"/>
    <w:rsid w:val="00956C68"/>
    <w:rsid w:val="00960199"/>
    <w:rsid w:val="009603D9"/>
    <w:rsid w:val="00960916"/>
    <w:rsid w:val="00960D39"/>
    <w:rsid w:val="009612BC"/>
    <w:rsid w:val="009675C0"/>
    <w:rsid w:val="00972569"/>
    <w:rsid w:val="00984C54"/>
    <w:rsid w:val="0099021E"/>
    <w:rsid w:val="00992981"/>
    <w:rsid w:val="00993397"/>
    <w:rsid w:val="009A0B04"/>
    <w:rsid w:val="009A1512"/>
    <w:rsid w:val="009B3B79"/>
    <w:rsid w:val="009B47F0"/>
    <w:rsid w:val="009B494B"/>
    <w:rsid w:val="009B6363"/>
    <w:rsid w:val="009B6B54"/>
    <w:rsid w:val="009C2172"/>
    <w:rsid w:val="009C344B"/>
    <w:rsid w:val="009C37A1"/>
    <w:rsid w:val="009C46F5"/>
    <w:rsid w:val="009C6610"/>
    <w:rsid w:val="009D2233"/>
    <w:rsid w:val="009D4D51"/>
    <w:rsid w:val="009E5FE4"/>
    <w:rsid w:val="009E6712"/>
    <w:rsid w:val="009F08B5"/>
    <w:rsid w:val="009F34A0"/>
    <w:rsid w:val="009F79D5"/>
    <w:rsid w:val="009F7EF4"/>
    <w:rsid w:val="00A04046"/>
    <w:rsid w:val="00A06851"/>
    <w:rsid w:val="00A06CDA"/>
    <w:rsid w:val="00A12A5F"/>
    <w:rsid w:val="00A13832"/>
    <w:rsid w:val="00A14EAC"/>
    <w:rsid w:val="00A176EC"/>
    <w:rsid w:val="00A23D21"/>
    <w:rsid w:val="00A244E4"/>
    <w:rsid w:val="00A259F5"/>
    <w:rsid w:val="00A27577"/>
    <w:rsid w:val="00A30187"/>
    <w:rsid w:val="00A3285C"/>
    <w:rsid w:val="00A35E27"/>
    <w:rsid w:val="00A43994"/>
    <w:rsid w:val="00A45452"/>
    <w:rsid w:val="00A45D03"/>
    <w:rsid w:val="00A52F90"/>
    <w:rsid w:val="00A63175"/>
    <w:rsid w:val="00A63870"/>
    <w:rsid w:val="00A649A1"/>
    <w:rsid w:val="00A64C89"/>
    <w:rsid w:val="00A675C5"/>
    <w:rsid w:val="00A761F3"/>
    <w:rsid w:val="00A808A0"/>
    <w:rsid w:val="00A93B2C"/>
    <w:rsid w:val="00A950EC"/>
    <w:rsid w:val="00A9667B"/>
    <w:rsid w:val="00AB193C"/>
    <w:rsid w:val="00AB1C1A"/>
    <w:rsid w:val="00AB2A93"/>
    <w:rsid w:val="00AB3757"/>
    <w:rsid w:val="00AB5B5B"/>
    <w:rsid w:val="00AC7841"/>
    <w:rsid w:val="00AE031D"/>
    <w:rsid w:val="00AE03D1"/>
    <w:rsid w:val="00AE08D2"/>
    <w:rsid w:val="00AE16BF"/>
    <w:rsid w:val="00AE22BA"/>
    <w:rsid w:val="00AE5DBD"/>
    <w:rsid w:val="00AE7ADD"/>
    <w:rsid w:val="00AE7B33"/>
    <w:rsid w:val="00AF20AA"/>
    <w:rsid w:val="00B003D0"/>
    <w:rsid w:val="00B02EA2"/>
    <w:rsid w:val="00B0405A"/>
    <w:rsid w:val="00B11BED"/>
    <w:rsid w:val="00B15618"/>
    <w:rsid w:val="00B167C9"/>
    <w:rsid w:val="00B17216"/>
    <w:rsid w:val="00B20A54"/>
    <w:rsid w:val="00B2347C"/>
    <w:rsid w:val="00B3053E"/>
    <w:rsid w:val="00B30E82"/>
    <w:rsid w:val="00B310FD"/>
    <w:rsid w:val="00B336D1"/>
    <w:rsid w:val="00B35363"/>
    <w:rsid w:val="00B439FC"/>
    <w:rsid w:val="00B44E2B"/>
    <w:rsid w:val="00B4514A"/>
    <w:rsid w:val="00B46316"/>
    <w:rsid w:val="00B5256A"/>
    <w:rsid w:val="00B5298E"/>
    <w:rsid w:val="00B545D4"/>
    <w:rsid w:val="00B549B2"/>
    <w:rsid w:val="00B575E4"/>
    <w:rsid w:val="00B63404"/>
    <w:rsid w:val="00B6477A"/>
    <w:rsid w:val="00B648D0"/>
    <w:rsid w:val="00B64CA2"/>
    <w:rsid w:val="00B6642E"/>
    <w:rsid w:val="00B70F95"/>
    <w:rsid w:val="00B7235A"/>
    <w:rsid w:val="00B737C9"/>
    <w:rsid w:val="00B75B7A"/>
    <w:rsid w:val="00B76268"/>
    <w:rsid w:val="00B77439"/>
    <w:rsid w:val="00B8125E"/>
    <w:rsid w:val="00B813B3"/>
    <w:rsid w:val="00B90271"/>
    <w:rsid w:val="00B9412A"/>
    <w:rsid w:val="00B96113"/>
    <w:rsid w:val="00BA2D1B"/>
    <w:rsid w:val="00BA4149"/>
    <w:rsid w:val="00BB20FB"/>
    <w:rsid w:val="00BB29A1"/>
    <w:rsid w:val="00BB59D7"/>
    <w:rsid w:val="00BB7AE3"/>
    <w:rsid w:val="00BC0127"/>
    <w:rsid w:val="00BC1AC9"/>
    <w:rsid w:val="00BC36B7"/>
    <w:rsid w:val="00BC4858"/>
    <w:rsid w:val="00BD1277"/>
    <w:rsid w:val="00BD49B9"/>
    <w:rsid w:val="00BD58E7"/>
    <w:rsid w:val="00BD6367"/>
    <w:rsid w:val="00BD650F"/>
    <w:rsid w:val="00BD66B0"/>
    <w:rsid w:val="00BE53BF"/>
    <w:rsid w:val="00BE694E"/>
    <w:rsid w:val="00BF0403"/>
    <w:rsid w:val="00BF0F3A"/>
    <w:rsid w:val="00BF3B76"/>
    <w:rsid w:val="00BF74C7"/>
    <w:rsid w:val="00C03D9C"/>
    <w:rsid w:val="00C0495D"/>
    <w:rsid w:val="00C0585D"/>
    <w:rsid w:val="00C061C5"/>
    <w:rsid w:val="00C1144A"/>
    <w:rsid w:val="00C12062"/>
    <w:rsid w:val="00C15319"/>
    <w:rsid w:val="00C159EF"/>
    <w:rsid w:val="00C15CF2"/>
    <w:rsid w:val="00C17E90"/>
    <w:rsid w:val="00C23FA2"/>
    <w:rsid w:val="00C249FA"/>
    <w:rsid w:val="00C37D85"/>
    <w:rsid w:val="00C45446"/>
    <w:rsid w:val="00C4681B"/>
    <w:rsid w:val="00C50C82"/>
    <w:rsid w:val="00C53AFF"/>
    <w:rsid w:val="00C625D8"/>
    <w:rsid w:val="00C70902"/>
    <w:rsid w:val="00C711F9"/>
    <w:rsid w:val="00C72F39"/>
    <w:rsid w:val="00C74B52"/>
    <w:rsid w:val="00C75BBB"/>
    <w:rsid w:val="00C85E54"/>
    <w:rsid w:val="00C865A4"/>
    <w:rsid w:val="00C87682"/>
    <w:rsid w:val="00C9637C"/>
    <w:rsid w:val="00C9768A"/>
    <w:rsid w:val="00CA20E7"/>
    <w:rsid w:val="00CA5634"/>
    <w:rsid w:val="00CA6AE5"/>
    <w:rsid w:val="00CA6DC6"/>
    <w:rsid w:val="00CA7BA7"/>
    <w:rsid w:val="00CB4EAD"/>
    <w:rsid w:val="00CC7301"/>
    <w:rsid w:val="00CD0B94"/>
    <w:rsid w:val="00CD2BC6"/>
    <w:rsid w:val="00CD5DE3"/>
    <w:rsid w:val="00CF1B45"/>
    <w:rsid w:val="00CF3AFB"/>
    <w:rsid w:val="00CF7A2A"/>
    <w:rsid w:val="00D008E9"/>
    <w:rsid w:val="00D01583"/>
    <w:rsid w:val="00D059B6"/>
    <w:rsid w:val="00D06C62"/>
    <w:rsid w:val="00D07AF2"/>
    <w:rsid w:val="00D15E07"/>
    <w:rsid w:val="00D22457"/>
    <w:rsid w:val="00D23C65"/>
    <w:rsid w:val="00D27DB9"/>
    <w:rsid w:val="00D32C55"/>
    <w:rsid w:val="00D32F8F"/>
    <w:rsid w:val="00D33F3D"/>
    <w:rsid w:val="00D3733C"/>
    <w:rsid w:val="00D4387E"/>
    <w:rsid w:val="00D43A8D"/>
    <w:rsid w:val="00D44B22"/>
    <w:rsid w:val="00D45D36"/>
    <w:rsid w:val="00D55F09"/>
    <w:rsid w:val="00D65933"/>
    <w:rsid w:val="00D713BF"/>
    <w:rsid w:val="00D733A4"/>
    <w:rsid w:val="00D742A6"/>
    <w:rsid w:val="00D83F3A"/>
    <w:rsid w:val="00D84C11"/>
    <w:rsid w:val="00D90F45"/>
    <w:rsid w:val="00D915DE"/>
    <w:rsid w:val="00D938FA"/>
    <w:rsid w:val="00D95BD5"/>
    <w:rsid w:val="00DA4C4C"/>
    <w:rsid w:val="00DA5BA4"/>
    <w:rsid w:val="00DA5D91"/>
    <w:rsid w:val="00DA72CE"/>
    <w:rsid w:val="00DB015F"/>
    <w:rsid w:val="00DB3904"/>
    <w:rsid w:val="00DC36B7"/>
    <w:rsid w:val="00DC447E"/>
    <w:rsid w:val="00DC6021"/>
    <w:rsid w:val="00DD06B6"/>
    <w:rsid w:val="00DD6CD5"/>
    <w:rsid w:val="00DD6FFD"/>
    <w:rsid w:val="00DD7EFF"/>
    <w:rsid w:val="00DE1B9A"/>
    <w:rsid w:val="00DE30A4"/>
    <w:rsid w:val="00DE419E"/>
    <w:rsid w:val="00DE771B"/>
    <w:rsid w:val="00DF0E9C"/>
    <w:rsid w:val="00DF16A7"/>
    <w:rsid w:val="00DF3DAC"/>
    <w:rsid w:val="00E04F9F"/>
    <w:rsid w:val="00E061A0"/>
    <w:rsid w:val="00E071D9"/>
    <w:rsid w:val="00E13339"/>
    <w:rsid w:val="00E134C4"/>
    <w:rsid w:val="00E15BB6"/>
    <w:rsid w:val="00E20D24"/>
    <w:rsid w:val="00E224D8"/>
    <w:rsid w:val="00E248E9"/>
    <w:rsid w:val="00E24DD2"/>
    <w:rsid w:val="00E2525A"/>
    <w:rsid w:val="00E253D0"/>
    <w:rsid w:val="00E308B4"/>
    <w:rsid w:val="00E31EE2"/>
    <w:rsid w:val="00E32527"/>
    <w:rsid w:val="00E33EB3"/>
    <w:rsid w:val="00E413EE"/>
    <w:rsid w:val="00E41568"/>
    <w:rsid w:val="00E41AF9"/>
    <w:rsid w:val="00E4340F"/>
    <w:rsid w:val="00E453BC"/>
    <w:rsid w:val="00E50766"/>
    <w:rsid w:val="00E511FD"/>
    <w:rsid w:val="00E52130"/>
    <w:rsid w:val="00E645C5"/>
    <w:rsid w:val="00E64DA3"/>
    <w:rsid w:val="00E66BC5"/>
    <w:rsid w:val="00E70A04"/>
    <w:rsid w:val="00E72376"/>
    <w:rsid w:val="00E7322A"/>
    <w:rsid w:val="00E77338"/>
    <w:rsid w:val="00E82CB9"/>
    <w:rsid w:val="00E86EEF"/>
    <w:rsid w:val="00E9369A"/>
    <w:rsid w:val="00EA0A92"/>
    <w:rsid w:val="00EA0D2E"/>
    <w:rsid w:val="00EA3297"/>
    <w:rsid w:val="00EA3A80"/>
    <w:rsid w:val="00EA4749"/>
    <w:rsid w:val="00EB3D8E"/>
    <w:rsid w:val="00EB436F"/>
    <w:rsid w:val="00EB639B"/>
    <w:rsid w:val="00EC3E45"/>
    <w:rsid w:val="00ED3E85"/>
    <w:rsid w:val="00ED74F9"/>
    <w:rsid w:val="00EE06C4"/>
    <w:rsid w:val="00EE2478"/>
    <w:rsid w:val="00EE289B"/>
    <w:rsid w:val="00EE7CB7"/>
    <w:rsid w:val="00EF02BD"/>
    <w:rsid w:val="00F00D59"/>
    <w:rsid w:val="00F01E4D"/>
    <w:rsid w:val="00F10FEC"/>
    <w:rsid w:val="00F12F14"/>
    <w:rsid w:val="00F25C3A"/>
    <w:rsid w:val="00F41C28"/>
    <w:rsid w:val="00F51B9D"/>
    <w:rsid w:val="00F52417"/>
    <w:rsid w:val="00F529A5"/>
    <w:rsid w:val="00F55B31"/>
    <w:rsid w:val="00F64820"/>
    <w:rsid w:val="00F64A82"/>
    <w:rsid w:val="00F64CE9"/>
    <w:rsid w:val="00F75BFC"/>
    <w:rsid w:val="00F7698F"/>
    <w:rsid w:val="00F826EB"/>
    <w:rsid w:val="00F830B9"/>
    <w:rsid w:val="00F83EBA"/>
    <w:rsid w:val="00F86379"/>
    <w:rsid w:val="00F86801"/>
    <w:rsid w:val="00F86AFF"/>
    <w:rsid w:val="00F87C05"/>
    <w:rsid w:val="00F92D51"/>
    <w:rsid w:val="00F9414A"/>
    <w:rsid w:val="00FA77E4"/>
    <w:rsid w:val="00FC5BF7"/>
    <w:rsid w:val="00FC6D6E"/>
    <w:rsid w:val="00FD6D4E"/>
    <w:rsid w:val="00FE24E0"/>
    <w:rsid w:val="00FE2BDD"/>
    <w:rsid w:val="00FE316C"/>
    <w:rsid w:val="00FE31AF"/>
    <w:rsid w:val="00FE3938"/>
    <w:rsid w:val="00FE3CD9"/>
    <w:rsid w:val="00FF172E"/>
    <w:rsid w:val="00FF48BE"/>
    <w:rsid w:val="03B7E6BB"/>
    <w:rsid w:val="0877C063"/>
    <w:rsid w:val="0D0A0835"/>
    <w:rsid w:val="1C090E10"/>
    <w:rsid w:val="2A7A6E1D"/>
    <w:rsid w:val="2F68E7AA"/>
    <w:rsid w:val="473F89BE"/>
    <w:rsid w:val="4A7D6B6B"/>
    <w:rsid w:val="54AEEE2C"/>
    <w:rsid w:val="629AFC56"/>
    <w:rsid w:val="6F95D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67B400ED"/>
  <w15:chartTrackingRefBased/>
  <w15:docId w15:val="{26F53F3E-7303-43A3-AAAD-8772E11A8D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24DD2"/>
    <w:rPr>
      <w:lang w:val="fr-CA"/>
    </w:rPr>
  </w:style>
  <w:style w:type="paragraph" w:styleId="Footer">
    <w:name w:val="footer"/>
    <w:basedOn w:val="Normal"/>
    <w:link w:val="FooterCh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24DD2"/>
    <w:rPr>
      <w:lang w:val="fr-CA"/>
    </w:rPr>
  </w:style>
  <w:style w:type="paragraph" w:styleId="ListParagraph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33D47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5F52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F52AA"/>
    <w:rPr>
      <w:sz w:val="20"/>
      <w:szCs w:val="20"/>
      <w:lang w:val="fr-C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F52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50EB342CE104244837A60E199BF3670" ma:contentTypeVersion="10" ma:contentTypeDescription="Crée un document." ma:contentTypeScope="" ma:versionID="233b4410698cfc0d47f8b92daccc1c95">
  <xsd:schema xmlns:xsd="http://www.w3.org/2001/XMLSchema" xmlns:xs="http://www.w3.org/2001/XMLSchema" xmlns:p="http://schemas.microsoft.com/office/2006/metadata/properties" xmlns:ns2="64e42604-dcc3-4014-b0b5-ece1334a6c74" targetNamespace="http://schemas.microsoft.com/office/2006/metadata/properties" ma:root="true" ma:fieldsID="9238cf3992c804b5e86d5392083d9f0e" ns2:_="">
    <xsd:import namespace="64e42604-dcc3-4014-b0b5-ece1334a6c7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e42604-dcc3-4014-b0b5-ece1334a6c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64e42604-dcc3-4014-b0b5-ece1334a6c74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D3FBE606-4405-4476-88D3-3616689CCC3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8761B08-A098-4C5A-9A44-14900D3EED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4e42604-dcc3-4014-b0b5-ece1334a6c7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347C781-6014-4828-91CB-718DD0A67C0A}">
  <ds:schemaRefs>
    <ds:schemaRef ds:uri="http://schemas.microsoft.com/office/2006/metadata/properties"/>
    <ds:schemaRef ds:uri="http://schemas.microsoft.com/office/infopath/2007/PartnerControls"/>
    <ds:schemaRef ds:uri="64e42604-dcc3-4014-b0b5-ece1334a6c7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28</Words>
  <Characters>2446</Characters>
  <Application>Microsoft Office Word</Application>
  <DocSecurity>4</DocSecurity>
  <Lines>20</Lines>
  <Paragraphs>5</Paragraphs>
  <ScaleCrop>false</ScaleCrop>
  <Company/>
  <LinksUpToDate>false</LinksUpToDate>
  <CharactersWithSpaces>2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David Marsolais</cp:lastModifiedBy>
  <cp:revision>31</cp:revision>
  <dcterms:created xsi:type="dcterms:W3CDTF">2023-01-18T23:34:00Z</dcterms:created>
  <dcterms:modified xsi:type="dcterms:W3CDTF">2025-01-26T1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50EB342CE104244837A60E199BF3670</vt:lpwstr>
  </property>
  <property fmtid="{D5CDD505-2E9C-101B-9397-08002B2CF9AE}" pid="3" name="MediaServiceImageTags">
    <vt:lpwstr/>
  </property>
</Properties>
</file>